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303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304" r:id="rId23"/>
    <p:sldId id="276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284" r:id="rId32"/>
    <p:sldId id="285" r:id="rId33"/>
    <p:sldId id="286" r:id="rId34"/>
    <p:sldId id="287" r:id="rId35"/>
    <p:sldId id="288" r:id="rId36"/>
    <p:sldId id="289" r:id="rId37"/>
    <p:sldId id="290" r:id="rId38"/>
    <p:sldId id="291" r:id="rId39"/>
    <p:sldId id="292" r:id="rId40"/>
    <p:sldId id="293" r:id="rId41"/>
    <p:sldId id="294" r:id="rId42"/>
    <p:sldId id="295" r:id="rId43"/>
    <p:sldId id="296" r:id="rId44"/>
    <p:sldId id="305" r:id="rId45"/>
    <p:sldId id="297" r:id="rId46"/>
    <p:sldId id="298" r:id="rId47"/>
    <p:sldId id="299" r:id="rId48"/>
    <p:sldId id="300" r:id="rId49"/>
    <p:sldId id="301" r:id="rId50"/>
    <p:sldId id="302" r:id="rId51"/>
  </p:sldIdLst>
  <p:sldSz cx="9144000" cy="6858000" type="screen4x3"/>
  <p:notesSz cx="6858000" cy="91440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png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5C3B935-7B48-48FD-8D07-B71E83E32FF1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CAB44E-EA6B-4775-8DD2-43021F94972B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3CDB6FC-24B9-41C0-85C8-10FEE996DDDA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9029B2-D71C-4516-B4F4-1B7EAF88E8EA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28015E-D4F6-4400-899E-BD5D86A94D82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D3320E-0921-4991-B616-4C40185002ED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8BF6FC-5E9C-40D5-A4CC-D094227E23FB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456B84-9860-42A6-BF49-6D7F54B50339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A5DD5ED-6682-43C5-B9C3-AB0D155CB611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634F8F-5B65-404F-97ED-243C41AEEA23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31DB8C-B406-431D-B354-F78675ADFE5E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12FF878D-1D03-4A3C-B433-BBF29C4A7C1D}" type="slidenum">
              <a:rPr lang="en-US"/>
              <a:pPr/>
              <a:t>‹nº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8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4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6.v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8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9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0.v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1.v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2.v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3.v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4.v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5.v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6.v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7.v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8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9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Chapter 6 -- Introduction to Sequential Devices</a:t>
            </a:r>
            <a:endParaRPr lang="en-US"/>
          </a:p>
        </p:txBody>
      </p:sp>
      <p:pic>
        <p:nvPicPr>
          <p:cNvPr id="2051" name="Picture 3" descr="D:\digital_logic_slides\ch6\ch6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0" y="1600200"/>
            <a:ext cx="4999038" cy="4792663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NAND SR Latch</a:t>
            </a:r>
          </a:p>
        </p:txBody>
      </p:sp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2438400" y="1600200"/>
          <a:ext cx="4178300" cy="4252913"/>
        </p:xfrm>
        <a:graphic>
          <a:graphicData uri="http://schemas.openxmlformats.org/presentationml/2006/ole">
            <p:oleObj spid="_x0000_s10243" name="VISIO" r:id="rId3" imgW="4177080" imgH="4253040" progId="Visio.Drawing.5">
              <p:embed/>
            </p:oleObj>
          </a:graphicData>
        </a:graphic>
      </p:graphicFrame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3884613" y="5957888"/>
            <a:ext cx="1227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8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et-Reset Latch Timing Diagram</a:t>
            </a:r>
          </a:p>
        </p:txBody>
      </p:sp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2362200" y="1905000"/>
          <a:ext cx="4178300" cy="3871913"/>
        </p:xfrm>
        <a:graphic>
          <a:graphicData uri="http://schemas.openxmlformats.org/presentationml/2006/ole">
            <p:oleObj spid="_x0000_s11267" name="VISIO" r:id="rId3" imgW="4177080" imgH="3872160" progId="Visio.Drawing.5">
              <p:embed/>
            </p:oleObj>
          </a:graphicData>
        </a:graphic>
      </p:graphicFrame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3732213" y="5881688"/>
            <a:ext cx="1227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9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R Latch Propagation Delays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990600" y="2133600"/>
          <a:ext cx="6934200" cy="2462213"/>
        </p:xfrm>
        <a:graphic>
          <a:graphicData uri="http://schemas.openxmlformats.org/presentationml/2006/ole">
            <p:oleObj spid="_x0000_s12291" name="VISIO" r:id="rId3" imgW="4075200" imgH="144648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R Latch Characteristics</a:t>
            </a:r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1600200" y="1524000"/>
          <a:ext cx="5791200" cy="3435350"/>
        </p:xfrm>
        <a:graphic>
          <a:graphicData uri="http://schemas.openxmlformats.org/presentationml/2006/ole">
            <p:oleObj spid="_x0000_s13315" name="VISIO" r:id="rId3" imgW="4011840" imgH="2379960" progId="Visio.Drawing.5">
              <p:embed/>
            </p:oleObj>
          </a:graphicData>
        </a:graphic>
      </p:graphicFrame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3829050" y="4953000"/>
            <a:ext cx="16224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11</a:t>
            </a:r>
          </a:p>
          <a:p>
            <a:endParaRPr lang="en-US" sz="2000"/>
          </a:p>
          <a:p>
            <a:r>
              <a:rPr lang="en-US" sz="2000" i="1"/>
              <a:t>Q* = S + R</a:t>
            </a:r>
            <a:r>
              <a:rPr lang="en-US" sz="2000" i="1">
                <a:sym typeface="Symbol" pitchFamily="18" charset="2"/>
              </a:rPr>
              <a:t></a:t>
            </a:r>
            <a:r>
              <a:rPr lang="en-US" sz="2000" i="1"/>
              <a:t>Q</a:t>
            </a:r>
            <a:endParaRPr lang="en-US" sz="200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279 Latch with Two Set Inputs</a:t>
            </a:r>
          </a:p>
        </p:txBody>
      </p:sp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2438400" y="2341563"/>
          <a:ext cx="5029200" cy="2501900"/>
        </p:xfrm>
        <a:graphic>
          <a:graphicData uri="http://schemas.openxmlformats.org/presentationml/2006/ole">
            <p:oleObj spid="_x0000_s14339" name="VISIO" r:id="rId3" imgW="2652840" imgH="1319400" progId="Visio.Drawing.5">
              <p:embed/>
            </p:oleObj>
          </a:graphicData>
        </a:graphic>
      </p:graphicFrame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3744913" y="51958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12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Gated SR Latch</a:t>
            </a:r>
          </a:p>
        </p:txBody>
      </p:sp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762000" y="2209800"/>
          <a:ext cx="7696200" cy="2925763"/>
        </p:xfrm>
        <a:graphic>
          <a:graphicData uri="http://schemas.openxmlformats.org/presentationml/2006/ole">
            <p:oleObj spid="_x0000_s15363" name="VISIO" r:id="rId3" imgW="6208920" imgH="2360880" progId="Visio.Drawing.5">
              <p:embed/>
            </p:oleObj>
          </a:graphicData>
        </a:graphic>
      </p:graphicFrame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3810000" y="5181600"/>
            <a:ext cx="1354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13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Gated SR Latch Characteristics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1676400" y="1752600"/>
          <a:ext cx="5867400" cy="2698750"/>
        </p:xfrm>
        <a:graphic>
          <a:graphicData uri="http://schemas.openxmlformats.org/presentationml/2006/ole">
            <p:oleObj spid="_x0000_s16387" name="VISIO" r:id="rId3" imgW="4164120" imgH="1916280" progId="Visio.Drawing.5">
              <p:embed/>
            </p:oleObj>
          </a:graphicData>
        </a:graphic>
      </p:graphicFrame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3303588" y="4662488"/>
            <a:ext cx="254317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14</a:t>
            </a:r>
          </a:p>
          <a:p>
            <a:endParaRPr lang="en-US" sz="2000"/>
          </a:p>
          <a:p>
            <a:r>
              <a:rPr lang="en-US" sz="2000" i="1"/>
              <a:t>Q</a:t>
            </a:r>
            <a:r>
              <a:rPr lang="en-US" sz="2000"/>
              <a:t>* = </a:t>
            </a:r>
            <a:r>
              <a:rPr lang="en-US" sz="2000" i="1"/>
              <a:t>SC + R</a:t>
            </a:r>
            <a:r>
              <a:rPr lang="en-US" sz="2000" i="1">
                <a:sym typeface="Symbol" pitchFamily="18" charset="2"/>
              </a:rPr>
              <a:t></a:t>
            </a:r>
            <a:r>
              <a:rPr lang="en-US" sz="2000" i="1"/>
              <a:t>Q + C</a:t>
            </a:r>
            <a:r>
              <a:rPr lang="en-US" sz="2000" i="1">
                <a:sym typeface="Symbol" pitchFamily="18" charset="2"/>
              </a:rPr>
              <a:t></a:t>
            </a:r>
            <a:r>
              <a:rPr lang="en-US" sz="2000" i="1"/>
              <a:t> Q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Delay Latch (D latch)</a:t>
            </a:r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685800" y="2338388"/>
          <a:ext cx="7772400" cy="1768475"/>
        </p:xfrm>
        <a:graphic>
          <a:graphicData uri="http://schemas.openxmlformats.org/presentationml/2006/ole">
            <p:oleObj spid="_x0000_s17411" name="VISIO" r:id="rId3" imgW="6132600" imgH="1395720" progId="Visio.Drawing.5">
              <p:embed/>
            </p:oleObj>
          </a:graphicData>
        </a:graphic>
      </p:graphicFrame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3821113" y="43576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15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D Latch Characteristics</a:t>
            </a:r>
          </a:p>
        </p:txBody>
      </p:sp>
      <p:graphicFrame>
        <p:nvGraphicFramePr>
          <p:cNvPr id="18435" name="Object 3"/>
          <p:cNvGraphicFramePr>
            <a:graphicFrameLocks noChangeAspect="1"/>
          </p:cNvGraphicFramePr>
          <p:nvPr/>
        </p:nvGraphicFramePr>
        <p:xfrm>
          <a:off x="1447800" y="2111375"/>
          <a:ext cx="6705600" cy="2341563"/>
        </p:xfrm>
        <a:graphic>
          <a:graphicData uri="http://schemas.openxmlformats.org/presentationml/2006/ole">
            <p:oleObj spid="_x0000_s18435" name="VISIO" r:id="rId3" imgW="4177080" imgH="1459080" progId="Visio.Drawing.5">
              <p:embed/>
            </p:oleObj>
          </a:graphicData>
        </a:graphic>
      </p:graphicFrame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3490913" y="4738688"/>
            <a:ext cx="18637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16</a:t>
            </a:r>
          </a:p>
          <a:p>
            <a:endParaRPr lang="en-US" sz="2000"/>
          </a:p>
          <a:p>
            <a:r>
              <a:rPr lang="en-US" sz="2000" i="1"/>
              <a:t>Q* = DC + C</a:t>
            </a:r>
            <a:r>
              <a:rPr lang="en-US" sz="2000" i="1">
                <a:sym typeface="Symbol" pitchFamily="18" charset="2"/>
              </a:rPr>
              <a:t></a:t>
            </a:r>
            <a:r>
              <a:rPr lang="en-US" sz="2000" i="1"/>
              <a:t>Q</a:t>
            </a:r>
            <a:endParaRPr lang="en-US" sz="200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D Latch Timing Diagram</a:t>
            </a:r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1676400" y="1712913"/>
          <a:ext cx="5943600" cy="2859087"/>
        </p:xfrm>
        <a:graphic>
          <a:graphicData uri="http://schemas.openxmlformats.org/presentationml/2006/ole">
            <p:oleObj spid="_x0000_s19459" name="VISIO" r:id="rId3" imgW="4088160" imgH="1967040" progId="Visio.Drawing.5">
              <p:embed/>
            </p:oleObj>
          </a:graphicData>
        </a:graphic>
      </p:graphicFrame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3897313" y="48910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17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The Sequential Circuit Model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2362200" y="1524000"/>
          <a:ext cx="4419600" cy="4298950"/>
        </p:xfrm>
        <a:graphic>
          <a:graphicData uri="http://schemas.openxmlformats.org/presentationml/2006/ole">
            <p:oleObj spid="_x0000_s3076" name="VISIO" r:id="rId3" imgW="2792520" imgH="2716560" progId="Visio.Drawing.5">
              <p:embed/>
            </p:oleObj>
          </a:graphicData>
        </a:graphic>
      </p:graphicFrame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3962400" y="6019800"/>
            <a:ext cx="1227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1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D Latch Timing Constraints</a:t>
            </a:r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1524000" y="2270125"/>
          <a:ext cx="6248400" cy="2571750"/>
        </p:xfrm>
        <a:graphic>
          <a:graphicData uri="http://schemas.openxmlformats.org/presentationml/2006/ole">
            <p:oleObj spid="_x0000_s20483" name="VISIO" r:id="rId3" imgW="4164120" imgH="1715400" progId="Visio.Drawing.5">
              <p:embed/>
            </p:oleObj>
          </a:graphicData>
        </a:graphic>
      </p:graphicFrame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3897313" y="50434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18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The SN74LS75 D Latch</a:t>
            </a:r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1143000" y="1981200"/>
          <a:ext cx="6858000" cy="3246438"/>
        </p:xfrm>
        <a:graphic>
          <a:graphicData uri="http://schemas.openxmlformats.org/presentationml/2006/ole">
            <p:oleObj spid="_x0000_s21507" name="VISIO" r:id="rId3" imgW="6196320" imgH="2934000" progId="Visio.Drawing.5">
              <p:embed/>
            </p:oleObj>
          </a:graphicData>
        </a:graphic>
      </p:graphicFrame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3897313" y="54244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19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Propagation Delays and Time Constraints </a:t>
            </a:r>
            <a:br>
              <a:rPr lang="en-US" sz="2800"/>
            </a:br>
            <a:r>
              <a:rPr lang="en-US" sz="2800"/>
              <a:t>for the SN74LS75</a:t>
            </a:r>
          </a:p>
        </p:txBody>
      </p:sp>
      <p:graphicFrame>
        <p:nvGraphicFramePr>
          <p:cNvPr id="52227" name="Object 3"/>
          <p:cNvGraphicFramePr>
            <a:graphicFrameLocks noChangeAspect="1"/>
          </p:cNvGraphicFramePr>
          <p:nvPr/>
        </p:nvGraphicFramePr>
        <p:xfrm>
          <a:off x="1981200" y="1776413"/>
          <a:ext cx="4800600" cy="3646487"/>
        </p:xfrm>
        <a:graphic>
          <a:graphicData uri="http://schemas.openxmlformats.org/presentationml/2006/ole">
            <p:oleObj spid="_x0000_s52227" name="Photo Editor Photo" r:id="rId3" imgW="3685714" imgH="2800741" progId="MSPhotoEd.3">
              <p:embed/>
            </p:oleObj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Hazard-Free D Latch, the SN74116</a:t>
            </a:r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1066800" y="1755775"/>
          <a:ext cx="6934200" cy="3190875"/>
        </p:xfrm>
        <a:graphic>
          <a:graphicData uri="http://schemas.openxmlformats.org/presentationml/2006/ole">
            <p:oleObj spid="_x0000_s22531" name="VISIO" r:id="rId3" imgW="6208920" imgH="2856600" progId="Visio.Drawing.5">
              <p:embed/>
            </p:oleObj>
          </a:graphicData>
        </a:graphic>
      </p:graphicFrame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3317875" y="5195888"/>
            <a:ext cx="2516188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20</a:t>
            </a:r>
          </a:p>
          <a:p>
            <a:endParaRPr lang="en-US" sz="2000"/>
          </a:p>
          <a:p>
            <a:r>
              <a:rPr lang="en-US" sz="2000" i="1"/>
              <a:t>Q* = DC + C</a:t>
            </a:r>
            <a:r>
              <a:rPr lang="en-US" sz="2000" i="1">
                <a:sym typeface="Symbol" pitchFamily="18" charset="2"/>
              </a:rPr>
              <a:t></a:t>
            </a:r>
            <a:r>
              <a:rPr lang="en-US" sz="2000" i="1"/>
              <a:t>Q + DC</a:t>
            </a:r>
            <a:endParaRPr lang="en-US" sz="200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Master-Slave SR Flip-flop</a:t>
            </a:r>
          </a:p>
        </p:txBody>
      </p:sp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1371600" y="1752600"/>
          <a:ext cx="6477000" cy="4271963"/>
        </p:xfrm>
        <a:graphic>
          <a:graphicData uri="http://schemas.openxmlformats.org/presentationml/2006/ole">
            <p:oleObj spid="_x0000_s23555" name="VISIO" r:id="rId3" imgW="6145560" imgH="4054320" progId="Visio.Drawing.5">
              <p:embed/>
            </p:oleObj>
          </a:graphicData>
        </a:graphic>
      </p:graphicFrame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4125913" y="60340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20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R Master-Slave Flip-Flop Characteristics</a:t>
            </a:r>
          </a:p>
        </p:txBody>
      </p:sp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1828800" y="2189163"/>
          <a:ext cx="5562600" cy="2624137"/>
        </p:xfrm>
        <a:graphic>
          <a:graphicData uri="http://schemas.openxmlformats.org/presentationml/2006/ole">
            <p:oleObj spid="_x0000_s24579" name="VISIO" r:id="rId3" imgW="3173760" imgH="1497240" progId="Visio.Drawing.5">
              <p:embed/>
            </p:oleObj>
          </a:graphicData>
        </a:graphic>
      </p:graphicFrame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3611563" y="4967288"/>
            <a:ext cx="16224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22</a:t>
            </a:r>
          </a:p>
          <a:p>
            <a:endParaRPr lang="en-US" sz="2000"/>
          </a:p>
          <a:p>
            <a:r>
              <a:rPr lang="en-US" sz="2000" i="1"/>
              <a:t>Q* = S + R</a:t>
            </a:r>
            <a:r>
              <a:rPr lang="en-US" sz="2000" i="1">
                <a:sym typeface="Symbol" pitchFamily="18" charset="2"/>
              </a:rPr>
              <a:t></a:t>
            </a:r>
            <a:r>
              <a:rPr lang="en-US" sz="2000" i="1"/>
              <a:t>Q</a:t>
            </a:r>
            <a:endParaRPr lang="en-US" sz="200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Master-Slave D Flip-Flop</a:t>
            </a: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1371600" y="2216150"/>
          <a:ext cx="6248400" cy="2081213"/>
        </p:xfrm>
        <a:graphic>
          <a:graphicData uri="http://schemas.openxmlformats.org/presentationml/2006/ole">
            <p:oleObj spid="_x0000_s25603" name="VISIO" r:id="rId3" imgW="4151520" imgH="1383120" progId="Visio.Drawing.5">
              <p:embed/>
            </p:oleObj>
          </a:graphicData>
        </a:graphic>
      </p:graphicFrame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3973513" y="46624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23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Master-Slave D Flip-Flop Characteristics</a:t>
            </a:r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2057400" y="1524000"/>
          <a:ext cx="4838700" cy="3679825"/>
        </p:xfrm>
        <a:graphic>
          <a:graphicData uri="http://schemas.openxmlformats.org/presentationml/2006/ole">
            <p:oleObj spid="_x0000_s26627" name="VISIO" r:id="rId3" imgW="4037400" imgH="3071880" progId="Visio.Drawing.5">
              <p:embed/>
            </p:oleObj>
          </a:graphicData>
        </a:graphic>
      </p:graphicFrame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3810000" y="5334000"/>
            <a:ext cx="1354138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24</a:t>
            </a:r>
          </a:p>
          <a:p>
            <a:endParaRPr lang="en-US" sz="2000"/>
          </a:p>
          <a:p>
            <a:r>
              <a:rPr lang="en-US" sz="2000" i="1"/>
              <a:t>Q* = D</a:t>
            </a:r>
            <a:endParaRPr lang="en-US" sz="200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Pulse-Triggered JK Flip-Flop Characteristics</a:t>
            </a:r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1981200" y="1676400"/>
          <a:ext cx="5029200" cy="3473450"/>
        </p:xfrm>
        <a:graphic>
          <a:graphicData uri="http://schemas.openxmlformats.org/presentationml/2006/ole">
            <p:oleObj spid="_x0000_s27652" name="VISIO" r:id="rId3" imgW="3186360" imgH="2200680" progId="Visio.Drawing.5">
              <p:embed/>
            </p:oleObj>
          </a:graphicData>
        </a:graphic>
      </p:graphicFrame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3335338" y="5195888"/>
            <a:ext cx="187007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25</a:t>
            </a:r>
          </a:p>
          <a:p>
            <a:endParaRPr lang="en-US" sz="2000"/>
          </a:p>
          <a:p>
            <a:r>
              <a:rPr lang="en-US" sz="2000" i="1"/>
              <a:t>Q* = K</a:t>
            </a:r>
            <a:r>
              <a:rPr lang="en-US" sz="2000" i="1">
                <a:sym typeface="Symbol" pitchFamily="18" charset="2"/>
              </a:rPr>
              <a:t></a:t>
            </a:r>
            <a:r>
              <a:rPr lang="en-US" sz="2000" i="1"/>
              <a:t>Q + JQ</a:t>
            </a:r>
            <a:r>
              <a:rPr lang="en-US" sz="2000" i="1">
                <a:sym typeface="Symbol" pitchFamily="18" charset="2"/>
              </a:rPr>
              <a:t>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Pulse-Triggered JK Flip Realization</a:t>
            </a:r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1066800" y="2387600"/>
          <a:ext cx="7086600" cy="2592388"/>
        </p:xfrm>
        <a:graphic>
          <a:graphicData uri="http://schemas.openxmlformats.org/presentationml/2006/ole">
            <p:oleObj spid="_x0000_s28675" name="VISIO" r:id="rId3" imgW="3884760" imgH="1420920" progId="Visio.Drawing.5">
              <p:embed/>
            </p:oleObj>
          </a:graphicData>
        </a:graphic>
      </p:graphicFrame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3973513" y="53482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26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tate Tables and State Diagrams</a:t>
            </a:r>
            <a:endParaRPr lang="en-US" sz="2000"/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1295400" y="2209800"/>
          <a:ext cx="6553200" cy="2928938"/>
        </p:xfrm>
        <a:graphic>
          <a:graphicData uri="http://schemas.openxmlformats.org/presentationml/2006/ole">
            <p:oleObj spid="_x0000_s4099" name="VISIO" r:id="rId3" imgW="4202280" imgH="1878120" progId="Visio.Drawing.5">
              <p:embed/>
            </p:oleObj>
          </a:graphicData>
        </a:graphic>
      </p:graphicFrame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3960813" y="5653088"/>
            <a:ext cx="1227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2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The SN7476 Dual Pulse-Triggered JK Flip-Flop</a:t>
            </a:r>
          </a:p>
        </p:txBody>
      </p:sp>
      <p:graphicFrame>
        <p:nvGraphicFramePr>
          <p:cNvPr id="29699" name="Object 3"/>
          <p:cNvGraphicFramePr>
            <a:graphicFrameLocks noChangeAspect="1"/>
          </p:cNvGraphicFramePr>
          <p:nvPr/>
        </p:nvGraphicFramePr>
        <p:xfrm>
          <a:off x="2209800" y="1524000"/>
          <a:ext cx="4648200" cy="3863975"/>
        </p:xfrm>
        <a:graphic>
          <a:graphicData uri="http://schemas.openxmlformats.org/presentationml/2006/ole">
            <p:oleObj spid="_x0000_s29699" name="VISIO" r:id="rId3" imgW="3237120" imgH="2691000" progId="Visio.Drawing.5">
              <p:embed/>
            </p:oleObj>
          </a:graphicData>
        </a:graphic>
      </p:graphicFrame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3668713" y="54244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27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74 Dual Positive-Edge-Triggered D Flip-Flop</a:t>
            </a:r>
          </a:p>
        </p:txBody>
      </p:sp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1143000" y="2133600"/>
          <a:ext cx="6616700" cy="2428875"/>
        </p:xfrm>
        <a:graphic>
          <a:graphicData uri="http://schemas.openxmlformats.org/presentationml/2006/ole">
            <p:oleObj spid="_x0000_s30723" name="VISIO" r:id="rId3" imgW="6221520" imgH="2284560" progId="Visio.Drawing.5">
              <p:embed/>
            </p:oleObj>
          </a:graphicData>
        </a:graphic>
      </p:graphicFrame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3973513" y="49672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28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74 Excitation Table </a:t>
            </a:r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1905000" y="2452688"/>
          <a:ext cx="5562600" cy="2203450"/>
        </p:xfrm>
        <a:graphic>
          <a:graphicData uri="http://schemas.openxmlformats.org/presentationml/2006/ole">
            <p:oleObj spid="_x0000_s31748" name="VISIO" r:id="rId3" imgW="2945160" imgH="1167120" progId="Visio.Drawing.5">
              <p:embed/>
            </p:oleObj>
          </a:graphicData>
        </a:graphic>
      </p:graphicFrame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3821113" y="51196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29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74 Flip-Flop Timing Specifications</a:t>
            </a:r>
          </a:p>
        </p:txBody>
      </p:sp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2057400" y="1828800"/>
          <a:ext cx="5257800" cy="3654425"/>
        </p:xfrm>
        <a:graphic>
          <a:graphicData uri="http://schemas.openxmlformats.org/presentationml/2006/ole">
            <p:oleObj spid="_x0000_s32771" name="VISIO" r:id="rId3" imgW="4164120" imgH="2894400" progId="Visio.Drawing.5">
              <p:embed/>
            </p:oleObj>
          </a:graphicData>
        </a:graphic>
      </p:graphicFrame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3821113" y="55006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30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175 Positive-Edge-Triggered D Flip-Flop</a:t>
            </a:r>
          </a:p>
        </p:txBody>
      </p:sp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1219200" y="1676400"/>
          <a:ext cx="6762750" cy="3386138"/>
        </p:xfrm>
        <a:graphic>
          <a:graphicData uri="http://schemas.openxmlformats.org/presentationml/2006/ole">
            <p:oleObj spid="_x0000_s33795" name="VISIO" r:id="rId3" imgW="6208920" imgH="3110040" progId="Visio.Drawing.5">
              <p:embed/>
            </p:oleObj>
          </a:graphicData>
        </a:graphic>
      </p:graphicFrame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3727450" y="5348288"/>
            <a:ext cx="16986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31 (a)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273 Positive-Edge-Triggered D Flip-Flop</a:t>
            </a:r>
          </a:p>
        </p:txBody>
      </p:sp>
      <p:graphicFrame>
        <p:nvGraphicFramePr>
          <p:cNvPr id="34819" name="Object 3"/>
          <p:cNvGraphicFramePr>
            <a:graphicFrameLocks noChangeAspect="1"/>
          </p:cNvGraphicFramePr>
          <p:nvPr/>
        </p:nvGraphicFramePr>
        <p:xfrm>
          <a:off x="990600" y="2362200"/>
          <a:ext cx="7067550" cy="2382838"/>
        </p:xfrm>
        <a:graphic>
          <a:graphicData uri="http://schemas.openxmlformats.org/presentationml/2006/ole">
            <p:oleObj spid="_x0000_s34819" name="VISIO" r:id="rId3" imgW="6208920" imgH="2094120" progId="Visio.Drawing.5">
              <p:embed/>
            </p:oleObj>
          </a:graphicData>
        </a:graphic>
      </p:graphicFrame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3719513" y="5195888"/>
            <a:ext cx="17129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31 (b)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LS73A Edge-Triggered JK Flip-Flop </a:t>
            </a:r>
            <a:br>
              <a:rPr lang="en-US" sz="2800"/>
            </a:br>
            <a:r>
              <a:rPr lang="en-US" sz="2800"/>
              <a:t>Logic Diagram</a:t>
            </a:r>
          </a:p>
        </p:txBody>
      </p:sp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1600200" y="2057400"/>
          <a:ext cx="5943600" cy="2859088"/>
        </p:xfrm>
        <a:graphic>
          <a:graphicData uri="http://schemas.openxmlformats.org/presentationml/2006/ole">
            <p:oleObj spid="_x0000_s35843" name="VISIO" r:id="rId3" imgW="4113360" imgH="1980000" progId="Visio.Drawing.5">
              <p:embed/>
            </p:oleObj>
          </a:graphicData>
        </a:graphic>
      </p:graphicFrame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3651250" y="4967288"/>
            <a:ext cx="16986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32 (a)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LS73A Logic Symbols</a:t>
            </a:r>
          </a:p>
        </p:txBody>
      </p:sp>
      <p:graphicFrame>
        <p:nvGraphicFramePr>
          <p:cNvPr id="36867" name="Object 3"/>
          <p:cNvGraphicFramePr>
            <a:graphicFrameLocks noChangeAspect="1"/>
          </p:cNvGraphicFramePr>
          <p:nvPr/>
        </p:nvGraphicFramePr>
        <p:xfrm>
          <a:off x="1752600" y="1905000"/>
          <a:ext cx="5562600" cy="3294063"/>
        </p:xfrm>
        <a:graphic>
          <a:graphicData uri="http://schemas.openxmlformats.org/presentationml/2006/ole">
            <p:oleObj spid="_x0000_s36867" name="VISIO" r:id="rId3" imgW="4113360" imgH="2437200" progId="Visio.Drawing.5">
              <p:embed/>
            </p:oleObj>
          </a:graphicData>
        </a:graphic>
      </p:graphicFrame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3106738" y="5348288"/>
            <a:ext cx="24876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32 (b) and (c)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276 and SN74111 Edge-Triggered </a:t>
            </a:r>
            <a:br>
              <a:rPr lang="en-US" sz="2800"/>
            </a:br>
            <a:r>
              <a:rPr lang="en-US" sz="2800"/>
              <a:t>JK Flip-Flops</a:t>
            </a:r>
          </a:p>
        </p:txBody>
      </p:sp>
      <p:graphicFrame>
        <p:nvGraphicFramePr>
          <p:cNvPr id="37891" name="Object 3"/>
          <p:cNvGraphicFramePr>
            <a:graphicFrameLocks noChangeAspect="1"/>
          </p:cNvGraphicFramePr>
          <p:nvPr/>
        </p:nvGraphicFramePr>
        <p:xfrm>
          <a:off x="1981200" y="1890713"/>
          <a:ext cx="5334000" cy="3455987"/>
        </p:xfrm>
        <a:graphic>
          <a:graphicData uri="http://schemas.openxmlformats.org/presentationml/2006/ole">
            <p:oleObj spid="_x0000_s37891" name="VISIO" r:id="rId3" imgW="4113360" imgH="2665800" progId="Visio.Drawing.5">
              <p:embed/>
            </p:oleObj>
          </a:graphicData>
        </a:graphic>
      </p:graphicFrame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3563938" y="5576888"/>
            <a:ext cx="24876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32 (d) and (e)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Negative-Edge-Triggered T Flip-Flop</a:t>
            </a:r>
          </a:p>
        </p:txBody>
      </p:sp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2362200" y="2209800"/>
          <a:ext cx="4419600" cy="2794000"/>
        </p:xfrm>
        <a:graphic>
          <a:graphicData uri="http://schemas.openxmlformats.org/presentationml/2006/ole">
            <p:oleObj spid="_x0000_s38915" name="VISIO" r:id="rId3" imgW="2691000" imgH="1806480" progId="Visio.Drawing.5">
              <p:embed/>
            </p:oleObj>
          </a:graphicData>
        </a:graphic>
      </p:graphicFrame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4049713" y="51958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33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equential Circuit Example</a:t>
            </a:r>
          </a:p>
        </p:txBody>
      </p:sp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2895600" y="1447800"/>
          <a:ext cx="3021013" cy="4227513"/>
        </p:xfrm>
        <a:graphic>
          <a:graphicData uri="http://schemas.openxmlformats.org/presentationml/2006/ole">
            <p:oleObj spid="_x0000_s5123" name="VISIO" r:id="rId3" imgW="2640240" imgH="3694320" progId="Visio.Drawing.5">
              <p:embed/>
            </p:oleObj>
          </a:graphicData>
        </a:graphic>
      </p:graphicFrame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3886200" y="5791200"/>
            <a:ext cx="1227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3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Edge-Triggered T Flip-Flop Characteristics</a:t>
            </a:r>
          </a:p>
        </p:txBody>
      </p:sp>
      <p:graphicFrame>
        <p:nvGraphicFramePr>
          <p:cNvPr id="39939" name="Object 3"/>
          <p:cNvGraphicFramePr>
            <a:graphicFrameLocks noChangeAspect="1"/>
          </p:cNvGraphicFramePr>
          <p:nvPr/>
        </p:nvGraphicFramePr>
        <p:xfrm>
          <a:off x="1371600" y="2273300"/>
          <a:ext cx="6400800" cy="1878013"/>
        </p:xfrm>
        <a:graphic>
          <a:graphicData uri="http://schemas.openxmlformats.org/presentationml/2006/ole">
            <p:oleObj spid="_x0000_s39939" name="VISIO" r:id="rId3" imgW="3173760" imgH="932760" progId="Visio.Drawing.5">
              <p:embed/>
            </p:oleObj>
          </a:graphicData>
        </a:graphic>
      </p:graphicFrame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3897313" y="4357688"/>
            <a:ext cx="1354137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34</a:t>
            </a:r>
          </a:p>
          <a:p>
            <a:endParaRPr lang="en-US" sz="2000"/>
          </a:p>
          <a:p>
            <a:r>
              <a:rPr lang="en-US" sz="2000" i="1"/>
              <a:t>Q* = Q</a:t>
            </a:r>
            <a:r>
              <a:rPr lang="en-US" sz="2000" i="1">
                <a:sym typeface="Symbol" pitchFamily="18" charset="2"/>
              </a:rPr>
              <a:t></a:t>
            </a:r>
            <a:endParaRPr lang="en-US" sz="200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Clocked T Flip-Flop</a:t>
            </a:r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2133600" y="2195513"/>
          <a:ext cx="4800600" cy="2670175"/>
        </p:xfrm>
        <a:graphic>
          <a:graphicData uri="http://schemas.openxmlformats.org/presentationml/2006/ole">
            <p:oleObj spid="_x0000_s40963" name="VISIO" r:id="rId3" imgW="2691000" imgH="1497240" progId="Visio.Drawing.5">
              <p:embed/>
            </p:oleObj>
          </a:graphicData>
        </a:graphic>
      </p:graphicFrame>
      <p:sp>
        <p:nvSpPr>
          <p:cNvPr id="40964" name="Text Box 4"/>
          <p:cNvSpPr txBox="1">
            <a:spLocks noChangeArrowheads="1"/>
          </p:cNvSpPr>
          <p:nvPr/>
        </p:nvSpPr>
        <p:spPr bwMode="auto">
          <a:xfrm>
            <a:off x="3973513" y="51958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35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Excitation Table for Clocked T Flip-Flops</a:t>
            </a:r>
          </a:p>
        </p:txBody>
      </p:sp>
      <p:graphicFrame>
        <p:nvGraphicFramePr>
          <p:cNvPr id="41987" name="Object 3"/>
          <p:cNvGraphicFramePr>
            <a:graphicFrameLocks noChangeAspect="1"/>
          </p:cNvGraphicFramePr>
          <p:nvPr/>
        </p:nvGraphicFramePr>
        <p:xfrm>
          <a:off x="2667000" y="1676400"/>
          <a:ext cx="4191000" cy="2586038"/>
        </p:xfrm>
        <a:graphic>
          <a:graphicData uri="http://schemas.openxmlformats.org/presentationml/2006/ole">
            <p:oleObj spid="_x0000_s41987" name="VISIO" r:id="rId3" imgW="1294200" imgH="798840" progId="Visio.Drawing.5">
              <p:embed/>
            </p:oleObj>
          </a:graphicData>
        </a:graphic>
      </p:graphicFrame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3781425" y="4572000"/>
            <a:ext cx="187007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36</a:t>
            </a:r>
          </a:p>
          <a:p>
            <a:endParaRPr lang="en-US" sz="2000"/>
          </a:p>
          <a:p>
            <a:r>
              <a:rPr lang="en-US" sz="2000" i="1"/>
              <a:t>Q* = T</a:t>
            </a:r>
            <a:r>
              <a:rPr lang="en-US" sz="2000" i="1">
                <a:sym typeface="Symbol" pitchFamily="18" charset="2"/>
              </a:rPr>
              <a:t></a:t>
            </a:r>
            <a:r>
              <a:rPr lang="en-US" sz="2000" i="1"/>
              <a:t>Q + TQ</a:t>
            </a:r>
            <a:r>
              <a:rPr lang="en-US" sz="2000" i="1">
                <a:sym typeface="Symbol" pitchFamily="18" charset="2"/>
              </a:rPr>
              <a:t>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The Clocked T Flip-Flop Timing Diagram</a:t>
            </a:r>
          </a:p>
        </p:txBody>
      </p:sp>
      <p:graphicFrame>
        <p:nvGraphicFramePr>
          <p:cNvPr id="43011" name="Object 3"/>
          <p:cNvGraphicFramePr>
            <a:graphicFrameLocks noChangeAspect="1"/>
          </p:cNvGraphicFramePr>
          <p:nvPr/>
        </p:nvGraphicFramePr>
        <p:xfrm>
          <a:off x="1371600" y="2286000"/>
          <a:ext cx="6477000" cy="2365375"/>
        </p:xfrm>
        <a:graphic>
          <a:graphicData uri="http://schemas.openxmlformats.org/presentationml/2006/ole">
            <p:oleObj spid="_x0000_s43011" name="VISIO" r:id="rId3" imgW="4240440" imgH="1548000" progId="Visio.Drawing.5">
              <p:embed/>
            </p:oleObj>
          </a:graphicData>
        </a:graphic>
      </p:graphicFrame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3897313" y="50434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37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ummary of Latch and Flip-Flop Characteristics</a:t>
            </a:r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1600200" y="1752600"/>
          <a:ext cx="6096000" cy="3587750"/>
        </p:xfrm>
        <a:graphic>
          <a:graphicData uri="http://schemas.openxmlformats.org/presentationml/2006/ole">
            <p:oleObj spid="_x0000_s53251" name="Photo Editor Photo" r:id="rId3" imgW="3982006" imgH="2343477" progId="MSPhotoEd.3">
              <p:embed/>
            </p:oleObj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E555 Precision Timing Module</a:t>
            </a:r>
          </a:p>
        </p:txBody>
      </p:sp>
      <p:graphicFrame>
        <p:nvGraphicFramePr>
          <p:cNvPr id="44035" name="Object 3"/>
          <p:cNvGraphicFramePr>
            <a:graphicFrameLocks noChangeAspect="1"/>
          </p:cNvGraphicFramePr>
          <p:nvPr/>
        </p:nvGraphicFramePr>
        <p:xfrm>
          <a:off x="1676400" y="2016125"/>
          <a:ext cx="5638800" cy="3094038"/>
        </p:xfrm>
        <a:graphic>
          <a:graphicData uri="http://schemas.openxmlformats.org/presentationml/2006/ole">
            <p:oleObj spid="_x0000_s44035" name="VISIO" r:id="rId3" imgW="4253040" imgH="2333880" progId="Visio.Drawing.5">
              <p:embed/>
            </p:oleObj>
          </a:graphicData>
        </a:graphic>
      </p:graphicFrame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4049713" y="53482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38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Astable Operation of The SE555</a:t>
            </a:r>
          </a:p>
        </p:txBody>
      </p:sp>
      <p:graphicFrame>
        <p:nvGraphicFramePr>
          <p:cNvPr id="45059" name="Object 3"/>
          <p:cNvGraphicFramePr>
            <a:graphicFrameLocks noChangeAspect="1"/>
          </p:cNvGraphicFramePr>
          <p:nvPr/>
        </p:nvGraphicFramePr>
        <p:xfrm>
          <a:off x="2819400" y="1600200"/>
          <a:ext cx="3259138" cy="3582988"/>
        </p:xfrm>
        <a:graphic>
          <a:graphicData uri="http://schemas.openxmlformats.org/presentationml/2006/ole">
            <p:oleObj spid="_x0000_s45059" name="VISIO" r:id="rId3" imgW="2360880" imgH="2595960" progId="Visio.Drawing.5">
              <p:embed/>
            </p:oleObj>
          </a:graphicData>
        </a:graphic>
      </p:graphicFrame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3744913" y="54244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39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Monostable (One shot) Device Realization</a:t>
            </a:r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/>
        </p:nvGraphicFramePr>
        <p:xfrm>
          <a:off x="2133600" y="2006600"/>
          <a:ext cx="4572000" cy="3144838"/>
        </p:xfrm>
        <a:graphic>
          <a:graphicData uri="http://schemas.openxmlformats.org/presentationml/2006/ole">
            <p:oleObj spid="_x0000_s46083" name="VISIO" r:id="rId3" imgW="3757680" imgH="2584080" progId="Visio.Drawing.5">
              <p:embed/>
            </p:oleObj>
          </a:graphicData>
        </a:graphic>
      </p:graphicFrame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3821113" y="53482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40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PROM-based Sequential Circuits</a:t>
            </a:r>
          </a:p>
        </p:txBody>
      </p:sp>
      <p:graphicFrame>
        <p:nvGraphicFramePr>
          <p:cNvPr id="47107" name="Object 3"/>
          <p:cNvGraphicFramePr>
            <a:graphicFrameLocks noChangeAspect="1"/>
          </p:cNvGraphicFramePr>
          <p:nvPr/>
        </p:nvGraphicFramePr>
        <p:xfrm>
          <a:off x="2209800" y="2025650"/>
          <a:ext cx="4419600" cy="3751263"/>
        </p:xfrm>
        <a:graphic>
          <a:graphicData uri="http://schemas.openxmlformats.org/presentationml/2006/ole">
            <p:oleObj spid="_x0000_s47107" name="VISIO" r:id="rId3" imgW="4202280" imgH="3567240" progId="Visio.Drawing.5">
              <p:embed/>
            </p:oleObj>
          </a:graphicData>
        </a:graphic>
      </p:graphicFrame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3973513" y="58816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41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PROM-based Sequential Circuit Example</a:t>
            </a:r>
          </a:p>
        </p:txBody>
      </p:sp>
      <p:graphicFrame>
        <p:nvGraphicFramePr>
          <p:cNvPr id="48131" name="Object 3"/>
          <p:cNvGraphicFramePr>
            <a:graphicFrameLocks noChangeAspect="1"/>
          </p:cNvGraphicFramePr>
          <p:nvPr/>
        </p:nvGraphicFramePr>
        <p:xfrm>
          <a:off x="1828800" y="1828800"/>
          <a:ext cx="5351463" cy="3829050"/>
        </p:xfrm>
        <a:graphic>
          <a:graphicData uri="http://schemas.openxmlformats.org/presentationml/2006/ole">
            <p:oleObj spid="_x0000_s48131" name="VISIO" r:id="rId3" imgW="4151520" imgH="2970360" progId="Visio.Drawing.5">
              <p:embed/>
            </p:oleObj>
          </a:graphicData>
        </a:graphic>
      </p:graphicFrame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3897313" y="58054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41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Latch and Flip-flop Timing</a:t>
            </a:r>
          </a:p>
        </p:txBody>
      </p:sp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2743200" y="1905000"/>
          <a:ext cx="3505200" cy="3897313"/>
        </p:xfrm>
        <a:graphic>
          <a:graphicData uri="http://schemas.openxmlformats.org/presentationml/2006/ole">
            <p:oleObj spid="_x0000_s6147" name="VISIO" r:id="rId3" imgW="2614680" imgH="2907000" progId="Visio.Drawing.5">
              <p:embed/>
            </p:oleObj>
          </a:graphicData>
        </a:graphic>
      </p:graphicFrame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4038600" y="5867400"/>
            <a:ext cx="1227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4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Prime Number Sequencer</a:t>
            </a:r>
          </a:p>
        </p:txBody>
      </p:sp>
      <p:graphicFrame>
        <p:nvGraphicFramePr>
          <p:cNvPr id="49155" name="Object 3"/>
          <p:cNvGraphicFramePr>
            <a:graphicFrameLocks noChangeAspect="1"/>
          </p:cNvGraphicFramePr>
          <p:nvPr/>
        </p:nvGraphicFramePr>
        <p:xfrm>
          <a:off x="1905000" y="1447800"/>
          <a:ext cx="3382963" cy="4965700"/>
        </p:xfrm>
        <a:graphic>
          <a:graphicData uri="http://schemas.openxmlformats.org/presentationml/2006/ole">
            <p:oleObj spid="_x0000_s49155" name="VISIO" r:id="rId3" imgW="3071880" imgH="4507200" progId="Visio.Drawing.5">
              <p:embed/>
            </p:oleObj>
          </a:graphicData>
        </a:graphic>
      </p:graphicFrame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5497513" y="32908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43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1295400" y="2057400"/>
          <a:ext cx="7239000" cy="3373438"/>
        </p:xfrm>
        <a:graphic>
          <a:graphicData uri="http://schemas.openxmlformats.org/presentationml/2006/ole">
            <p:oleObj spid="_x0000_s50179" name="Photo Editor Photo" r:id="rId3" imgW="5477640" imgH="2553056" progId="MSPhotoEd.3">
              <p:embed/>
            </p:oleObj>
          </a:graphicData>
        </a:graphic>
      </p:graphicFrame>
      <p:sp>
        <p:nvSpPr>
          <p:cNvPr id="501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TTL Memory Elements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et Latch</a:t>
            </a:r>
          </a:p>
        </p:txBody>
      </p:sp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1066800" y="2514600"/>
          <a:ext cx="6858000" cy="1562100"/>
        </p:xfrm>
        <a:graphic>
          <a:graphicData uri="http://schemas.openxmlformats.org/presentationml/2006/ole">
            <p:oleObj spid="_x0000_s7171" name="VISIO" r:id="rId3" imgW="4088160" imgH="932760" progId="Visio.Drawing.5">
              <p:embed/>
            </p:oleObj>
          </a:graphicData>
        </a:graphic>
      </p:graphicFrame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3732213" y="4357688"/>
            <a:ext cx="1227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5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Reset Latch</a:t>
            </a:r>
          </a:p>
        </p:txBody>
      </p:sp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2819400" y="1676400"/>
          <a:ext cx="3663950" cy="3186113"/>
        </p:xfrm>
        <a:graphic>
          <a:graphicData uri="http://schemas.openxmlformats.org/presentationml/2006/ole">
            <p:oleObj spid="_x0000_s8195" name="VISIO" r:id="rId3" imgW="3211920" imgH="2792520" progId="Visio.Drawing.5">
              <p:embed/>
            </p:oleObj>
          </a:graphicData>
        </a:graphic>
      </p:graphicFrame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4037013" y="5272088"/>
            <a:ext cx="1227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6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et-Reset Latch (SR latch)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1981200" y="1676400"/>
          <a:ext cx="5486400" cy="2832100"/>
        </p:xfrm>
        <a:graphic>
          <a:graphicData uri="http://schemas.openxmlformats.org/presentationml/2006/ole">
            <p:oleObj spid="_x0000_s9219" name="VISIO" r:id="rId3" imgW="3808800" imgH="1967040" progId="Visio.Drawing.5">
              <p:embed/>
            </p:oleObj>
          </a:graphicData>
        </a:graphic>
      </p:graphicFrame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4037013" y="4967288"/>
            <a:ext cx="1227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Figure 6.7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ema do Office">
  <a:themeElements>
    <a:clrScheme name="Tema do Offic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ema do Offic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/>
          </a:defRPr>
        </a:defPPr>
      </a:lstStyle>
    </a:lnDef>
  </a:objectDefaults>
  <a:extraClrSchemeLst>
    <a:extraClrScheme>
      <a:clrScheme name="Tema do Offi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a do Offic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0</TotalTime>
  <Words>394</Words>
  <Application>Microsoft Office PowerPoint</Application>
  <PresentationFormat>Apresentação na tela (4:3)</PresentationFormat>
  <Paragraphs>113</Paragraphs>
  <Slides>50</Slides>
  <Notes>0</Notes>
  <HiddenSlides>0</HiddenSlides>
  <MMClips>0</MMClips>
  <ScaleCrop>false</ScaleCrop>
  <HeadingPairs>
    <vt:vector size="8" baseType="variant">
      <vt:variant>
        <vt:lpstr>Fontes usadas</vt:lpstr>
      </vt:variant>
      <vt:variant>
        <vt:i4>2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2</vt:i4>
      </vt:variant>
      <vt:variant>
        <vt:lpstr>Títulos de slides</vt:lpstr>
      </vt:variant>
      <vt:variant>
        <vt:i4>50</vt:i4>
      </vt:variant>
    </vt:vector>
  </HeadingPairs>
  <TitlesOfParts>
    <vt:vector size="55" baseType="lpstr">
      <vt:lpstr>Times New Roman</vt:lpstr>
      <vt:lpstr>Symbol</vt:lpstr>
      <vt:lpstr>Tema do Office</vt:lpstr>
      <vt:lpstr>VISIO 5 Drawing</vt:lpstr>
      <vt:lpstr>Microsoft Photo Editor 3.0 Photo</vt:lpstr>
      <vt:lpstr>Chapter 6 -- Introduction to Sequential Devices</vt:lpstr>
      <vt:lpstr>The Sequential Circuit Model</vt:lpstr>
      <vt:lpstr>State Tables and State Diagrams</vt:lpstr>
      <vt:lpstr>Sequential Circuit Example</vt:lpstr>
      <vt:lpstr>Latch and Flip-flop Timing</vt:lpstr>
      <vt:lpstr>TTL Memory Elements</vt:lpstr>
      <vt:lpstr>Set Latch</vt:lpstr>
      <vt:lpstr>Reset Latch</vt:lpstr>
      <vt:lpstr>Set-Reset Latch (SR latch)</vt:lpstr>
      <vt:lpstr>NAND SR Latch</vt:lpstr>
      <vt:lpstr>Set-Reset Latch Timing Diagram</vt:lpstr>
      <vt:lpstr>SR Latch Propagation Delays</vt:lpstr>
      <vt:lpstr>SR Latch Characteristics</vt:lpstr>
      <vt:lpstr>SN74279 Latch with Two Set Inputs</vt:lpstr>
      <vt:lpstr>Gated SR Latch</vt:lpstr>
      <vt:lpstr>Gated SR Latch Characteristics</vt:lpstr>
      <vt:lpstr>Delay Latch (D latch)</vt:lpstr>
      <vt:lpstr>D Latch Characteristics</vt:lpstr>
      <vt:lpstr>D Latch Timing Diagram</vt:lpstr>
      <vt:lpstr>D Latch Timing Constraints</vt:lpstr>
      <vt:lpstr>The SN74LS75 D Latch</vt:lpstr>
      <vt:lpstr>Propagation Delays and Time Constraints  for the SN74LS75</vt:lpstr>
      <vt:lpstr>Hazard-Free D Latch, the SN74116</vt:lpstr>
      <vt:lpstr>Master-Slave SR Flip-flop</vt:lpstr>
      <vt:lpstr>SR Master-Slave Flip-Flop Characteristics</vt:lpstr>
      <vt:lpstr>Master-Slave D Flip-Flop</vt:lpstr>
      <vt:lpstr>Master-Slave D Flip-Flop Characteristics</vt:lpstr>
      <vt:lpstr>Pulse-Triggered JK Flip-Flop Characteristics</vt:lpstr>
      <vt:lpstr>Pulse-Triggered JK Flip Realization</vt:lpstr>
      <vt:lpstr>The SN7476 Dual Pulse-Triggered JK Flip-Flop</vt:lpstr>
      <vt:lpstr>SN7474 Dual Positive-Edge-Triggered D Flip-Flop</vt:lpstr>
      <vt:lpstr>SN7474 Excitation Table </vt:lpstr>
      <vt:lpstr>SN7474 Flip-Flop Timing Specifications</vt:lpstr>
      <vt:lpstr>SN74175 Positive-Edge-Triggered D Flip-Flop</vt:lpstr>
      <vt:lpstr>SN74273 Positive-Edge-Triggered D Flip-Flop</vt:lpstr>
      <vt:lpstr>SN74LS73A Edge-Triggered JK Flip-Flop  Logic Diagram</vt:lpstr>
      <vt:lpstr>SN74LS73A Logic Symbols</vt:lpstr>
      <vt:lpstr>SN74276 and SN74111 Edge-Triggered  JK Flip-Flops</vt:lpstr>
      <vt:lpstr>Negative-Edge-Triggered T Flip-Flop</vt:lpstr>
      <vt:lpstr>Edge-Triggered T Flip-Flop Characteristics</vt:lpstr>
      <vt:lpstr>Clocked T Flip-Flop</vt:lpstr>
      <vt:lpstr>Excitation Table for Clocked T Flip-Flops</vt:lpstr>
      <vt:lpstr>The Clocked T Flip-Flop Timing Diagram</vt:lpstr>
      <vt:lpstr>Summary of Latch and Flip-Flop Characteristics</vt:lpstr>
      <vt:lpstr>SE555 Precision Timing Module</vt:lpstr>
      <vt:lpstr>Astable Operation of The SE555</vt:lpstr>
      <vt:lpstr>Monostable (One shot) Device Realization</vt:lpstr>
      <vt:lpstr>PROM-based Sequential Circuits</vt:lpstr>
      <vt:lpstr>PROM-based Sequential Circuit Example</vt:lpstr>
      <vt:lpstr>Prime Number Sequencer</vt:lpstr>
    </vt:vector>
  </TitlesOfParts>
  <Company>U of Texas at Arlingt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6  Introduction to Sequential Devices</dc:title>
  <dc:creator>Dr Bill Carroll</dc:creator>
  <cp:lastModifiedBy>Junior Barrera</cp:lastModifiedBy>
  <cp:revision>24</cp:revision>
  <dcterms:created xsi:type="dcterms:W3CDTF">1998-10-19T02:44:20Z</dcterms:created>
  <dcterms:modified xsi:type="dcterms:W3CDTF">2013-02-24T21:28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4</vt:i4>
  </property>
  <property fmtid="{D5CDD505-2E9C-101B-9397-08002B2CF9AE}" pid="6" name="ScreenUsage">
    <vt:i4>3</vt:i4>
  </property>
  <property fmtid="{D5CDD505-2E9C-101B-9397-08002B2CF9AE}" pid="7" name="MailAddress">
    <vt:lpwstr/>
  </property>
  <property fmtid="{D5CDD505-2E9C-101B-9397-08002B2CF9AE}" pid="8" name="HomePage">
    <vt:lpwstr/>
  </property>
  <property fmtid="{D5CDD505-2E9C-101B-9397-08002B2CF9AE}" pid="9" name="Other">
    <vt:lpwstr/>
  </property>
  <property fmtid="{D5CDD505-2E9C-101B-9397-08002B2CF9AE}" pid="10" name="DownloadOriginal">
    <vt:bool>fals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3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wstr>D:\digital_logic_slides</vt:lpwstr>
  </property>
</Properties>
</file>